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77B2" w:rsidRDefault="0010449E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D42AFF2" wp14:editId="1264C07E">
                <wp:simplePos x="0" y="0"/>
                <wp:positionH relativeFrom="column">
                  <wp:posOffset>-473298</wp:posOffset>
                </wp:positionH>
                <wp:positionV relativeFrom="paragraph">
                  <wp:posOffset>4543425</wp:posOffset>
                </wp:positionV>
                <wp:extent cx="7374255" cy="53340"/>
                <wp:effectExtent l="0" t="0" r="17145" b="2286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374255" cy="53340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7.25pt,357.75pt" to="543.4pt,36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" strokecolor="#4579b8 [3044]" strokeweight="1.5pt">
                <v:stroke dashstyle="longDashDot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F27DD16" wp14:editId="475970A1">
                <wp:simplePos x="0" y="0"/>
                <wp:positionH relativeFrom="column">
                  <wp:posOffset>-493618</wp:posOffset>
                </wp:positionH>
                <wp:positionV relativeFrom="paragraph">
                  <wp:posOffset>5655945</wp:posOffset>
                </wp:positionV>
                <wp:extent cx="7374255" cy="53340"/>
                <wp:effectExtent l="0" t="0" r="17145" b="2286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374255" cy="53340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8.85pt,445.35pt" to="541.8pt,44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" strokecolor="#4579b8 [3044]" strokeweight="1.5pt">
                <v:stroke dashstyle="longDashDot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B8D4DCA" wp14:editId="26EE4149">
                <wp:simplePos x="0" y="0"/>
                <wp:positionH relativeFrom="column">
                  <wp:posOffset>-551815</wp:posOffset>
                </wp:positionH>
                <wp:positionV relativeFrom="paragraph">
                  <wp:posOffset>2938656</wp:posOffset>
                </wp:positionV>
                <wp:extent cx="7374577" cy="53439"/>
                <wp:effectExtent l="0" t="0" r="17145" b="2286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374577" cy="53439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4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3.45pt,231.4pt" to="537.25pt,23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" strokecolor="#4579b8 [3044]" strokeweight="1.5pt">
                <v:stroke dashstyle="longDashDot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EA99AE" wp14:editId="7C166127">
                <wp:simplePos x="0" y="0"/>
                <wp:positionH relativeFrom="column">
                  <wp:posOffset>-552204</wp:posOffset>
                </wp:positionH>
                <wp:positionV relativeFrom="paragraph">
                  <wp:posOffset>1520042</wp:posOffset>
                </wp:positionV>
                <wp:extent cx="7374577" cy="53439"/>
                <wp:effectExtent l="0" t="0" r="17145" b="2286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374577" cy="53439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3.5pt,119.7pt" to="537.2pt,1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" strokecolor="#4579b8 [3044]" strokeweight="1.5pt">
                <v:stroke dashstyle="longDashDotDot"/>
              </v:line>
            </w:pict>
          </mc:Fallback>
        </mc:AlternateContent>
      </w:r>
      <w:r>
        <w:object w:dxaOrig="12105" w:dyaOrig="11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in" o:ole="">
            <v:imagedata r:id="rId5" o:title=""/>
          </v:shape>
          <o:OLEObject Type="Embed" ProgID="Visio.Drawing.11" ShapeID="_x0000_i1025" DrawAspect="Content" ObjectID="_1605347264" r:id="rId6"/>
        </w:object>
      </w:r>
      <w:bookmarkStart w:id="0" w:name="_GoBack"/>
      <w:bookmarkEnd w:id="0"/>
    </w:p>
    <w:sectPr w:rsidR="00A177B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449E"/>
    <w:rsid w:val="0010449E"/>
    <w:rsid w:val="00A177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8-12-03T08:59:00Z</dcterms:created>
  <dcterms:modified xsi:type="dcterms:W3CDTF">2018-12-03T09:01:00Z</dcterms:modified>
</cp:coreProperties>
</file>